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0943AB1" w14:textId="77777777" w:rsidR="0080361A" w:rsidRDefault="0080361A" w:rsidP="00854931">
      <w:pPr>
        <w:spacing w:after="0"/>
      </w:pPr>
      <w:r w:rsidRPr="00447773">
        <w:rPr>
          <w:rFonts w:ascii="Candara" w:hAnsi="Candara"/>
          <w:noProof/>
          <w:lang w:eastAsia="fr-CH"/>
        </w:rPr>
        <w:drawing>
          <wp:anchor distT="0" distB="0" distL="114300" distR="114300" simplePos="0" relativeHeight="251657728" behindDoc="0" locked="0" layoutInCell="1" allowOverlap="1" wp14:anchorId="2DF56991" wp14:editId="3ADFBB9D">
            <wp:simplePos x="0" y="0"/>
            <wp:positionH relativeFrom="column">
              <wp:posOffset>-909955</wp:posOffset>
            </wp:positionH>
            <wp:positionV relativeFrom="paragraph">
              <wp:posOffset>-902335</wp:posOffset>
            </wp:positionV>
            <wp:extent cx="7562850" cy="1095375"/>
            <wp:effectExtent l="0" t="0" r="0" b="0"/>
            <wp:wrapNone/>
            <wp:docPr id="1" name="Image 1" descr="Z:\Pédagogique\Professionnel\Professionnalisation\Arts-graphiques\COMPOSITION\Papeterie\En-têtes\EPS\LeRepuis_entete_interne_CMYK_11-2011_medium_A4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Z:\Pédagogique\Professionnel\Professionnalisation\Arts-graphiques\COMPOSITION\Papeterie\En-têtes\EPS\LeRepuis_entete_interne_CMYK_11-2011_medium_A4.eps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62850" cy="1095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519C457B" w14:textId="77777777" w:rsidR="0080361A" w:rsidRDefault="0080361A" w:rsidP="00854931">
      <w:pPr>
        <w:spacing w:after="0"/>
      </w:pPr>
    </w:p>
    <w:p w14:paraId="73226DD4" w14:textId="77777777" w:rsidR="008B5E4B" w:rsidRDefault="008B5E4B" w:rsidP="00854931">
      <w:pPr>
        <w:spacing w:after="0"/>
      </w:pPr>
    </w:p>
    <w:p w14:paraId="0ADC43C6" w14:textId="77777777" w:rsidR="0080361A" w:rsidRPr="0080361A" w:rsidRDefault="0080361A" w:rsidP="0080361A">
      <w:pPr>
        <w:spacing w:after="0"/>
        <w:jc w:val="center"/>
        <w:rPr>
          <w:rFonts w:ascii="Candara" w:hAnsi="Candara"/>
          <w:b/>
          <w:sz w:val="36"/>
          <w:szCs w:val="36"/>
        </w:rPr>
      </w:pPr>
      <w:r w:rsidRPr="0080361A">
        <w:rPr>
          <w:rFonts w:ascii="Candara" w:hAnsi="Candara"/>
          <w:b/>
          <w:sz w:val="36"/>
          <w:szCs w:val="36"/>
        </w:rPr>
        <w:t>Parcours d’un apprenti au</w:t>
      </w:r>
      <w:r w:rsidR="00126BBE">
        <w:rPr>
          <w:rFonts w:ascii="Candara" w:hAnsi="Candara"/>
          <w:b/>
          <w:sz w:val="36"/>
          <w:szCs w:val="36"/>
        </w:rPr>
        <w:t xml:space="preserve"> CFPS Le</w:t>
      </w:r>
      <w:r w:rsidRPr="0080361A">
        <w:rPr>
          <w:rFonts w:ascii="Candara" w:hAnsi="Candara"/>
          <w:b/>
          <w:sz w:val="36"/>
          <w:szCs w:val="36"/>
        </w:rPr>
        <w:t xml:space="preserve"> Repuis</w:t>
      </w:r>
    </w:p>
    <w:p w14:paraId="3F20A9D1" w14:textId="77777777" w:rsidR="0080361A" w:rsidRDefault="0080361A" w:rsidP="00854931">
      <w:pPr>
        <w:spacing w:after="0"/>
      </w:pPr>
    </w:p>
    <w:p w14:paraId="631F9B2E" w14:textId="77777777" w:rsidR="00E361A2" w:rsidRDefault="00E361A2" w:rsidP="00854931">
      <w:pPr>
        <w:spacing w:after="0"/>
      </w:pPr>
    </w:p>
    <w:p w14:paraId="4E910EE6" w14:textId="284EA6F5" w:rsidR="00854931" w:rsidRPr="003A76C2" w:rsidRDefault="00FF6919" w:rsidP="00854931">
      <w:pPr>
        <w:spacing w:after="0"/>
        <w:rPr>
          <w:rFonts w:ascii="Candara" w:hAnsi="Candara"/>
          <w:sz w:val="16"/>
          <w:szCs w:val="16"/>
        </w:rPr>
      </w:pPr>
      <w:r>
        <w:object w:dxaOrig="12945" w:dyaOrig="16050" w14:anchorId="342D4B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83.5pt" o:ole="">
            <v:imagedata r:id="rId11" o:title=""/>
          </v:shape>
          <o:OLEObject Type="Embed" ProgID="Visio.Drawing.15" ShapeID="_x0000_i1025" DrawAspect="Content" ObjectID="_1672556330" r:id="rId12"/>
        </w:object>
      </w:r>
    </w:p>
    <w:sectPr w:rsidR="00854931" w:rsidRPr="003A76C2" w:rsidSect="00AC2AF4">
      <w:footerReference w:type="default" r:id="rId13"/>
      <w:pgSz w:w="11906" w:h="16838" w:code="9"/>
      <w:pgMar w:top="1418" w:right="1134" w:bottom="851" w:left="1418" w:header="709" w:footer="34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F38A771" w14:textId="77777777" w:rsidR="006357F6" w:rsidRDefault="006357F6" w:rsidP="00436D4C">
      <w:pPr>
        <w:spacing w:after="0" w:line="240" w:lineRule="auto"/>
      </w:pPr>
      <w:r>
        <w:separator/>
      </w:r>
    </w:p>
  </w:endnote>
  <w:endnote w:type="continuationSeparator" w:id="0">
    <w:p w14:paraId="5F011450" w14:textId="77777777" w:rsidR="006357F6" w:rsidRDefault="006357F6" w:rsidP="00436D4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50E4B1" w14:textId="50D9ADAE" w:rsidR="006357F6" w:rsidRPr="00B46D8F" w:rsidRDefault="006357F6" w:rsidP="00EC23DE">
    <w:pPr>
      <w:pStyle w:val="Pieddepage"/>
      <w:tabs>
        <w:tab w:val="clear" w:pos="4536"/>
        <w:tab w:val="clear" w:pos="9072"/>
        <w:tab w:val="center" w:pos="4820"/>
        <w:tab w:val="right" w:pos="9639"/>
      </w:tabs>
      <w:rPr>
        <w:rFonts w:ascii="Candara" w:hAnsi="Candara"/>
        <w:sz w:val="14"/>
        <w:szCs w:val="14"/>
      </w:rPr>
    </w:pPr>
    <w:r w:rsidRPr="00B46D8F">
      <w:rPr>
        <w:rFonts w:ascii="Candara" w:hAnsi="Candara"/>
        <w:sz w:val="14"/>
        <w:szCs w:val="14"/>
      </w:rPr>
      <w:t>A532_ParcoursApprentiRepuis</w:t>
    </w:r>
    <w:r w:rsidRPr="00B46D8F">
      <w:rPr>
        <w:rFonts w:ascii="Candara" w:hAnsi="Candara"/>
        <w:sz w:val="14"/>
        <w:szCs w:val="14"/>
      </w:rPr>
      <w:tab/>
      <w:t xml:space="preserve">version </w:t>
    </w:r>
    <w:r>
      <w:rPr>
        <w:rFonts w:ascii="Candara" w:hAnsi="Candara"/>
        <w:sz w:val="14"/>
        <w:szCs w:val="14"/>
      </w:rPr>
      <w:t>6.0</w:t>
    </w:r>
    <w:r w:rsidRPr="00E4652D">
      <w:rPr>
        <w:rFonts w:ascii="Candara" w:hAnsi="Candara"/>
        <w:sz w:val="14"/>
        <w:szCs w:val="14"/>
      </w:rPr>
      <w:t xml:space="preserve"> / édition :</w:t>
    </w:r>
    <w:r>
      <w:rPr>
        <w:rFonts w:ascii="Candara" w:hAnsi="Candara"/>
        <w:sz w:val="14"/>
        <w:szCs w:val="14"/>
      </w:rPr>
      <w:t xml:space="preserve"> 15.01.2021</w:t>
    </w:r>
    <w:r w:rsidRPr="00B46D8F">
      <w:rPr>
        <w:rFonts w:ascii="Candara" w:hAnsi="Candara"/>
        <w:sz w:val="14"/>
        <w:szCs w:val="14"/>
      </w:rPr>
      <w:tab/>
    </w:r>
    <w:r>
      <w:rPr>
        <w:rFonts w:ascii="Candara" w:hAnsi="Candara"/>
        <w:sz w:val="14"/>
        <w:szCs w:val="14"/>
      </w:rPr>
      <w:t>pa/bl/jln</w:t>
    </w:r>
    <w:r w:rsidRPr="00B46D8F">
      <w:rPr>
        <w:rFonts w:ascii="Candara" w:hAnsi="Candara"/>
        <w:sz w:val="14"/>
        <w:szCs w:val="14"/>
      </w:rPr>
      <w:t xml:space="preserve"> - </w:t>
    </w:r>
    <w:r w:rsidRPr="00B46D8F">
      <w:rPr>
        <w:rStyle w:val="Numrodepage"/>
        <w:rFonts w:ascii="Candara" w:hAnsi="Candara"/>
        <w:sz w:val="14"/>
        <w:szCs w:val="14"/>
      </w:rPr>
      <w:t>1/</w:t>
    </w:r>
    <w:r w:rsidRPr="00B46D8F">
      <w:rPr>
        <w:rStyle w:val="Numrodepage"/>
        <w:rFonts w:ascii="Candara" w:hAnsi="Candara"/>
        <w:sz w:val="14"/>
        <w:szCs w:val="14"/>
      </w:rPr>
      <w:fldChar w:fldCharType="begin"/>
    </w:r>
    <w:r w:rsidRPr="00B46D8F">
      <w:rPr>
        <w:rStyle w:val="Numrodepage"/>
        <w:rFonts w:ascii="Candara" w:hAnsi="Candara"/>
        <w:sz w:val="14"/>
        <w:szCs w:val="14"/>
      </w:rPr>
      <w:instrText xml:space="preserve"> PAGE </w:instrText>
    </w:r>
    <w:r w:rsidRPr="00B46D8F">
      <w:rPr>
        <w:rStyle w:val="Numrodepage"/>
        <w:rFonts w:ascii="Candara" w:hAnsi="Candara"/>
        <w:sz w:val="14"/>
        <w:szCs w:val="14"/>
      </w:rPr>
      <w:fldChar w:fldCharType="separate"/>
    </w:r>
    <w:r>
      <w:rPr>
        <w:rStyle w:val="Numrodepage"/>
        <w:rFonts w:ascii="Candara" w:hAnsi="Candara"/>
        <w:noProof/>
        <w:sz w:val="14"/>
        <w:szCs w:val="14"/>
      </w:rPr>
      <w:t>1</w:t>
    </w:r>
    <w:r w:rsidRPr="00B46D8F">
      <w:rPr>
        <w:rStyle w:val="Numrodepage"/>
        <w:rFonts w:ascii="Candara" w:hAnsi="Candara"/>
        <w:sz w:val="14"/>
        <w:szCs w:val="14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19EF597" w14:textId="77777777" w:rsidR="006357F6" w:rsidRDefault="006357F6" w:rsidP="00436D4C">
      <w:pPr>
        <w:spacing w:after="0" w:line="240" w:lineRule="auto"/>
      </w:pPr>
      <w:r>
        <w:separator/>
      </w:r>
    </w:p>
  </w:footnote>
  <w:footnote w:type="continuationSeparator" w:id="0">
    <w:p w14:paraId="54410B14" w14:textId="77777777" w:rsidR="006357F6" w:rsidRDefault="006357F6" w:rsidP="00436D4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ocumentProtection w:edit="readOnly" w:enforcement="1" w:cryptProviderType="rsaAES" w:cryptAlgorithmClass="hash" w:cryptAlgorithmType="typeAny" w:cryptAlgorithmSid="14" w:cryptSpinCount="100000" w:hash="ZyxdGe6uB7UCO6RwVmYSqcJIBqPgouiL8n6u16qoeKV2s5o073ILuUwxZHTZFf4ROTART3+8UFQf83JJ2k1I0Q==" w:salt="qIQET290Y2ekwEbVSdOSiQ=="/>
  <w:defaultTabStop w:val="708"/>
  <w:hyphenationZone w:val="425"/>
  <w:characterSpacingControl w:val="doNotCompress"/>
  <w:hdrShapeDefaults>
    <o:shapedefaults v:ext="edit" spidmax="2662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F5BC7"/>
    <w:rsid w:val="00022553"/>
    <w:rsid w:val="0004594E"/>
    <w:rsid w:val="00047FF0"/>
    <w:rsid w:val="00084BAC"/>
    <w:rsid w:val="000A793B"/>
    <w:rsid w:val="00126BBE"/>
    <w:rsid w:val="00135A3D"/>
    <w:rsid w:val="00186B4B"/>
    <w:rsid w:val="00187FAB"/>
    <w:rsid w:val="00194826"/>
    <w:rsid w:val="001A4235"/>
    <w:rsid w:val="001C29B0"/>
    <w:rsid w:val="001D4789"/>
    <w:rsid w:val="001D7751"/>
    <w:rsid w:val="00250606"/>
    <w:rsid w:val="002674A9"/>
    <w:rsid w:val="002B4E07"/>
    <w:rsid w:val="002D5D9F"/>
    <w:rsid w:val="00322C0C"/>
    <w:rsid w:val="00335B91"/>
    <w:rsid w:val="00354844"/>
    <w:rsid w:val="003721F8"/>
    <w:rsid w:val="00383F59"/>
    <w:rsid w:val="003A58F8"/>
    <w:rsid w:val="003A76C2"/>
    <w:rsid w:val="003C35B9"/>
    <w:rsid w:val="003F5BC7"/>
    <w:rsid w:val="0040780F"/>
    <w:rsid w:val="00436D4C"/>
    <w:rsid w:val="00447773"/>
    <w:rsid w:val="004E4C1D"/>
    <w:rsid w:val="005733E7"/>
    <w:rsid w:val="005B2022"/>
    <w:rsid w:val="005E6BF3"/>
    <w:rsid w:val="00614C28"/>
    <w:rsid w:val="006337D5"/>
    <w:rsid w:val="006357F6"/>
    <w:rsid w:val="00694817"/>
    <w:rsid w:val="006B4E7D"/>
    <w:rsid w:val="006C20AF"/>
    <w:rsid w:val="00753043"/>
    <w:rsid w:val="007819AD"/>
    <w:rsid w:val="007A6A69"/>
    <w:rsid w:val="007D5698"/>
    <w:rsid w:val="007E4BEA"/>
    <w:rsid w:val="0080361A"/>
    <w:rsid w:val="00854931"/>
    <w:rsid w:val="00895A2F"/>
    <w:rsid w:val="008B5E4B"/>
    <w:rsid w:val="00956955"/>
    <w:rsid w:val="00981E0F"/>
    <w:rsid w:val="0098529B"/>
    <w:rsid w:val="00985377"/>
    <w:rsid w:val="009B137F"/>
    <w:rsid w:val="009C0CB6"/>
    <w:rsid w:val="009E259B"/>
    <w:rsid w:val="00A22953"/>
    <w:rsid w:val="00A254F1"/>
    <w:rsid w:val="00AC2AF4"/>
    <w:rsid w:val="00AD0595"/>
    <w:rsid w:val="00AD3F0A"/>
    <w:rsid w:val="00B206B1"/>
    <w:rsid w:val="00B36C56"/>
    <w:rsid w:val="00B46D8F"/>
    <w:rsid w:val="00B47650"/>
    <w:rsid w:val="00BB5F57"/>
    <w:rsid w:val="00BF184F"/>
    <w:rsid w:val="00BF1A40"/>
    <w:rsid w:val="00BF492D"/>
    <w:rsid w:val="00C70B62"/>
    <w:rsid w:val="00C94385"/>
    <w:rsid w:val="00CA2042"/>
    <w:rsid w:val="00CA51B5"/>
    <w:rsid w:val="00CC3DD6"/>
    <w:rsid w:val="00CD591B"/>
    <w:rsid w:val="00D00D32"/>
    <w:rsid w:val="00D22AA6"/>
    <w:rsid w:val="00D42DD8"/>
    <w:rsid w:val="00E11724"/>
    <w:rsid w:val="00E20993"/>
    <w:rsid w:val="00E270AD"/>
    <w:rsid w:val="00E361A2"/>
    <w:rsid w:val="00E4652D"/>
    <w:rsid w:val="00E5055C"/>
    <w:rsid w:val="00EC23DE"/>
    <w:rsid w:val="00EC370C"/>
    <w:rsid w:val="00EE740F"/>
    <w:rsid w:val="00F03D4C"/>
    <w:rsid w:val="00F42360"/>
    <w:rsid w:val="00F81D0A"/>
    <w:rsid w:val="00FD6B40"/>
    <w:rsid w:val="00FF528B"/>
    <w:rsid w:val="00FF69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625"/>
    <o:shapelayout v:ext="edit">
      <o:idmap v:ext="edit" data="1"/>
      <o:regrouptable v:ext="edit">
        <o:entry new="1" old="0"/>
        <o:entry new="2" old="0"/>
        <o:entry new="3" old="2"/>
        <o:entry new="4" old="0"/>
        <o:entry new="5" old="0"/>
        <o:entry new="6" old="0"/>
        <o:entry new="7" old="0"/>
        <o:entry new="8" old="0"/>
      </o:regrouptable>
    </o:shapelayout>
  </w:shapeDefaults>
  <w:decimalSymbol w:val="."/>
  <w:listSeparator w:val=";"/>
  <w14:docId w14:val="1939A500"/>
  <w15:docId w15:val="{7CA47E65-5637-4E9F-ADBA-8BB90AD35F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14C28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436D4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436D4C"/>
  </w:style>
  <w:style w:type="paragraph" w:styleId="Pieddepage">
    <w:name w:val="footer"/>
    <w:basedOn w:val="Normal"/>
    <w:link w:val="PieddepageCar"/>
    <w:uiPriority w:val="99"/>
    <w:unhideWhenUsed/>
    <w:rsid w:val="00436D4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436D4C"/>
  </w:style>
  <w:style w:type="table" w:styleId="Grilledutableau">
    <w:name w:val="Table Grid"/>
    <w:basedOn w:val="TableauNormal"/>
    <w:uiPriority w:val="59"/>
    <w:rsid w:val="00854931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Numrodepage">
    <w:name w:val="page number"/>
    <w:basedOn w:val="Policepardfaut"/>
    <w:rsid w:val="00B46D8F"/>
  </w:style>
  <w:style w:type="paragraph" w:styleId="Textedebulles">
    <w:name w:val="Balloon Text"/>
    <w:basedOn w:val="Normal"/>
    <w:link w:val="TextedebullesCar"/>
    <w:uiPriority w:val="99"/>
    <w:semiHidden/>
    <w:unhideWhenUsed/>
    <w:rsid w:val="0080361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80361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94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8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62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855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363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50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5" Type="http://schemas.openxmlformats.org/officeDocument/2006/relationships/styles" Target="styles.xml"/><Relationship Id="rId15" Type="http://schemas.openxmlformats.org/officeDocument/2006/relationships/theme" Target="theme/theme1.xml"/><Relationship Id="rId10" Type="http://schemas.openxmlformats.org/officeDocument/2006/relationships/image" Target="media/image1.wmf"/><Relationship Id="rId4" Type="http://schemas.openxmlformats.org/officeDocument/2006/relationships/customXml" Target="../customXml/item4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>
    <Date_x0020_d_x0027__x00e9_dition xmlns="9d2bc5de-1d5b-4ca6-8ed8-05cefb610871">2021-01-14T23:00:00+00:00</Date_x0020_d_x0027__x00e9_dition>
    <Fin_x0020_de_x0020_validit_x00e9_ xmlns="9d2bc5de-1d5b-4ca6-8ed8-05cefb610871" xsi:nil="true"/>
    <Nom_x0020_du_x0020_document xmlns="9d2bc5de-1d5b-4ca6-8ed8-05cefb610871">Parcours d'un apprenti au Repuis</Nom_x0020_du_x0020_document>
    <Lieu xmlns="9d2bc5de-1d5b-4ca6-8ed8-05cefb610871">Institution</Lieu>
    <Public_x0020_cible xmlns="9d2bc5de-1d5b-4ca6-8ed8-05cefb610871">
      <Value>2</Value>
      <Value>80</Value>
    </Public_x0020_cible>
    <Descriptif xmlns="9d2bc5de-1d5b-4ca6-8ed8-05cefb610871">Schéma, parcours, apprenti, repuis, explication, module, visite, parents</Descriptif>
    <Appartenance xmlns="9d2bc5de-1d5b-4ca6-8ed8-05cefb610871">
      <Value>76</Value>
    </Appartenance>
    <Versions xmlns="9d2bc5de-1d5b-4ca6-8ed8-05cefb610871">6.0</Versions>
    <Type_x0020_de_x0020_document xmlns="9d2bc5de-1d5b-4ca6-8ed8-05cefb610871">3</Type_x0020_de_x0020_document>
    <Casiers xmlns="9d2bc5de-1d5b-4ca6-8ed8-05cefb610871">false</Casiers>
    <Divalto xmlns="9d2bc5de-1d5b-4ca6-8ed8-05cefb610871">false</Divalto>
    <Remarques xmlns="9d2bc5de-1d5b-4ca6-8ed8-05cefb610871">Publié sur le site internet du Repuis </Remarques>
    <Publication_x0020_GED xmlns="9d2bc5de-1d5b-4ca6-8ed8-05cefb610871">2021-01-14T23:00:00+00:00</Publication_x0020_GED>
    <Processus xmlns="9d2bc5de-1d5b-4ca6-8ed8-05cefb610871"/>
    <R_x00e9_vision_x0020_processus xmlns="9d2bc5de-1d5b-4ca6-8ed8-05cefb610871" xsi:nil="true"/>
    <Mise_x0020__x00e0__x0020_jour xmlns="9d2bc5de-1d5b-4ca6-8ed8-05cefb610871" xsi:nil="true"/>
    <R_x00e9_vision_x0020_sans_x0020_modification xmlns="9d2bc5de-1d5b-4ca6-8ed8-05cefb610871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24F23351249B14E88DC3BA84B4BC915" ma:contentTypeVersion="32" ma:contentTypeDescription="Crée un document." ma:contentTypeScope="" ma:versionID="d039d47844715d94a315d1b0d9311af3">
  <xsd:schema xmlns:xsd="http://www.w3.org/2001/XMLSchema" xmlns:xs="http://www.w3.org/2001/XMLSchema" xmlns:p="http://schemas.microsoft.com/office/2006/metadata/properties" xmlns:ns2="9d2bc5de-1d5b-4ca6-8ed8-05cefb610871" xmlns:ns3="b3f8cdd9-757b-4f7f-8314-bd559a59a7ee" targetNamespace="http://schemas.microsoft.com/office/2006/metadata/properties" ma:root="true" ma:fieldsID="10d06fbd0ebf1b24543193df24c073b3" ns2:_="" ns3:_="">
    <xsd:import namespace="9d2bc5de-1d5b-4ca6-8ed8-05cefb610871"/>
    <xsd:import namespace="b3f8cdd9-757b-4f7f-8314-bd559a59a7ee"/>
    <xsd:element name="properties">
      <xsd:complexType>
        <xsd:sequence>
          <xsd:element name="documentManagement">
            <xsd:complexType>
              <xsd:all>
                <xsd:element ref="ns2:Nom_x0020_du_x0020_document"/>
                <xsd:element ref="ns2:Versions" minOccurs="0"/>
                <xsd:element ref="ns2:Date_x0020_d_x0027__x00e9_dition"/>
                <xsd:element ref="ns2:Mise_x0020__x00e0__x0020_jour" minOccurs="0"/>
                <xsd:element ref="ns2:R_x00e9_vision_x0020_sans_x0020_modification" minOccurs="0"/>
                <xsd:element ref="ns2:Fin_x0020_de_x0020_validit_x00e9_" minOccurs="0"/>
                <xsd:element ref="ns2:Casiers" minOccurs="0"/>
                <xsd:element ref="ns2:Lieu"/>
                <xsd:element ref="ns2:Type_x0020_de_x0020_document"/>
                <xsd:element ref="ns2:Appartenance" minOccurs="0"/>
                <xsd:element ref="ns2:Public_x0020_cible" minOccurs="0"/>
                <xsd:element ref="ns2:Descriptif" minOccurs="0"/>
                <xsd:element ref="ns2:Divalto" minOccurs="0"/>
                <xsd:element ref="ns2:Remarques" minOccurs="0"/>
                <xsd:element ref="ns2:Publication_x0020_GED" minOccurs="0"/>
                <xsd:element ref="ns2:Processus" minOccurs="0"/>
                <xsd:element ref="ns2:R_x00e9_vision_x0020_processus" minOccurs="0"/>
                <xsd:element ref="ns3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2bc5de-1d5b-4ca6-8ed8-05cefb610871" elementFormDefault="qualified">
    <xsd:import namespace="http://schemas.microsoft.com/office/2006/documentManagement/types"/>
    <xsd:import namespace="http://schemas.microsoft.com/office/infopath/2007/PartnerControls"/>
    <xsd:element name="Nom_x0020_du_x0020_document" ma:index="1" ma:displayName="Nom du document" ma:internalName="Nom_x0020_du_x0020_document">
      <xsd:simpleType>
        <xsd:restriction base="dms:Text">
          <xsd:maxLength value="255"/>
        </xsd:restriction>
      </xsd:simpleType>
    </xsd:element>
    <xsd:element name="Versions" ma:index="3" nillable="true" ma:displayName="Versions" ma:internalName="Versions">
      <xsd:simpleType>
        <xsd:restriction base="dms:Text">
          <xsd:maxLength value="5"/>
        </xsd:restriction>
      </xsd:simpleType>
    </xsd:element>
    <xsd:element name="Date_x0020_d_x0027__x00e9_dition" ma:index="4" ma:displayName="Date d'édition" ma:default="[today]" ma:format="DateOnly" ma:internalName="Date_x0020_d_x0027__x00e9_dition">
      <xsd:simpleType>
        <xsd:restriction base="dms:DateTime"/>
      </xsd:simpleType>
    </xsd:element>
    <xsd:element name="Mise_x0020__x00e0__x0020_jour" ma:index="5" nillable="true" ma:displayName="Mise à jour" ma:format="DateOnly" ma:internalName="Mise_x0020__x00e0__x0020_jour">
      <xsd:simpleType>
        <xsd:restriction base="dms:DateTime"/>
      </xsd:simpleType>
    </xsd:element>
    <xsd:element name="R_x00e9_vision_x0020_sans_x0020_modification" ma:index="6" nillable="true" ma:displayName="Révision sans modification" ma:format="DateOnly" ma:internalName="R_x00e9_vision_x0020_sans_x0020_modification">
      <xsd:simpleType>
        <xsd:restriction base="dms:DateTime"/>
      </xsd:simpleType>
    </xsd:element>
    <xsd:element name="Fin_x0020_de_x0020_validit_x00e9_" ma:index="8" nillable="true" ma:displayName="Fin de validité" ma:format="DateOnly" ma:internalName="Fin_x0020_de_x0020_validit_x00e9_">
      <xsd:simpleType>
        <xsd:restriction base="dms:DateTime"/>
      </xsd:simpleType>
    </xsd:element>
    <xsd:element name="Casiers" ma:index="9" nillable="true" ma:displayName="Casiers" ma:default="0" ma:internalName="Casiers">
      <xsd:simpleType>
        <xsd:restriction base="dms:Boolean"/>
      </xsd:simpleType>
    </xsd:element>
    <xsd:element name="Lieu" ma:index="10" ma:displayName="Entité" ma:default="Institution" ma:description="Institution" ma:format="RadioButtons" ma:internalName="Lieu">
      <xsd:simpleType>
        <xsd:restriction base="dms:Choice">
          <xsd:enumeration value="Institution"/>
        </xsd:restriction>
      </xsd:simpleType>
    </xsd:element>
    <xsd:element name="Type_x0020_de_x0020_document" ma:index="11" ma:displayName="Type de document" ma:list="{f47e37e6-98c5-4592-ac54-49c27f1ca129}" ma:internalName="Type_x0020_de_x0020_document" ma:readOnly="false" ma:showField="Title">
      <xsd:simpleType>
        <xsd:restriction base="dms:Lookup"/>
      </xsd:simpleType>
    </xsd:element>
    <xsd:element name="Appartenance" ma:index="12" nillable="true" ma:displayName="Appartenance" ma:list="{412c263e-7199-4b57-961d-f014a2239d81}" ma:internalName="Appartenance" ma:readOnly="false" ma:showField="D_x00e9_signations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c_x0020_cible" ma:index="13" nillable="true" ma:displayName="Public cible" ma:list="{412c263e-7199-4b57-961d-f014a2239d81}" ma:internalName="Public_x0020_cible" ma:readOnly="false" ma:showField="D_x00e9_signations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Descriptif" ma:index="14" nillable="true" ma:displayName="Descriptif (mots clés)" ma:indexed="true" ma:internalName="Descriptif">
      <xsd:simpleType>
        <xsd:restriction base="dms:Text">
          <xsd:maxLength value="255"/>
        </xsd:restriction>
      </xsd:simpleType>
    </xsd:element>
    <xsd:element name="Divalto" ma:index="15" nillable="true" ma:displayName="Lié dans Divalto" ma:default="0" ma:internalName="Divalto">
      <xsd:simpleType>
        <xsd:restriction base="dms:Boolean"/>
      </xsd:simpleType>
    </xsd:element>
    <xsd:element name="Remarques" ma:index="16" nillable="true" ma:displayName="Remarques" ma:internalName="Remarques">
      <xsd:simpleType>
        <xsd:restriction base="dms:Text">
          <xsd:maxLength value="255"/>
        </xsd:restriction>
      </xsd:simpleType>
    </xsd:element>
    <xsd:element name="Publication_x0020_GED" ma:index="17" nillable="true" ma:displayName="Publication GED" ma:format="DateOnly" ma:internalName="Publication_x0020_GED">
      <xsd:simpleType>
        <xsd:restriction base="dms:DateTime"/>
      </xsd:simpleType>
    </xsd:element>
    <xsd:element name="Processus" ma:index="18" nillable="true" ma:displayName="Processus" ma:internalName="Processus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Admissions"/>
                    <xsd:enumeration value="Orientation-ateliers"/>
                    <xsd:enumeration value="Orientation-entreprise"/>
                    <xsd:enumeration value="Placement"/>
                    <xsd:enumeration value="Soutien formation entreprise"/>
                    <xsd:enumeration value="PFI-Ateliers"/>
                    <xsd:enumeration value="PFI-Entreprise"/>
                    <xsd:enumeration value="PFI-FPE"/>
                    <xsd:enumeration value="FPQ-Ateliers"/>
                    <xsd:enumeration value="Repas"/>
                    <xsd:enumeration value="FPQ-Entreprise"/>
                    <xsd:enumeration value="FPQ-FPE"/>
                    <xsd:enumeration value="MR Standard"/>
                    <xsd:enumeration value="MR Jeunes"/>
                    <xsd:enumeration value="Hébergement - foyer encadrement"/>
                    <xsd:enumeration value="Reclassement"/>
                    <xsd:enumeration value="Job Coaching"/>
                    <xsd:enumeration value="RAI 69 - Instruction"/>
                    <xsd:enumeration value="Tous les processus (réalisation)"/>
                    <xsd:enumeration value="Ressources humaines"/>
                    <xsd:enumeration value="Pédagogique"/>
                    <xsd:enumeration value="Finances"/>
                  </xsd:restriction>
                </xsd:simpleType>
              </xsd:element>
            </xsd:sequence>
          </xsd:extension>
        </xsd:complexContent>
      </xsd:complexType>
    </xsd:element>
    <xsd:element name="R_x00e9_vision_x0020_processus" ma:index="19" nillable="true" ma:displayName="Révision processus" ma:format="DateOnly" ma:internalName="R_x00e9_vision_x0020_processus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3f8cdd9-757b-4f7f-8314-bd559a59a7ee" elementFormDefault="qualified">
    <xsd:import namespace="http://schemas.microsoft.com/office/2006/documentManagement/types"/>
    <xsd:import namespace="http://schemas.microsoft.com/office/infopath/2007/PartnerControls"/>
    <xsd:element name="SharedWithUsers" ma:index="22" nillable="true" ma:displayName="Partagé avec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3" ma:displayName="Type de contenu"/>
        <xsd:element ref="dc:title" minOccurs="0" maxOccurs="1" ma:index="2" ma:displayName="Cod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EF7FB10-1C51-4C68-BF2C-AAD18CED4ED8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42C2F83D-A735-49E6-A96B-6055A67EA6B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89F3188-CE98-41CF-B939-1A0B4FC6E77B}">
  <ds:schemaRefs>
    <ds:schemaRef ds:uri="http://purl.org/dc/dcmitype/"/>
    <ds:schemaRef ds:uri="http://schemas.microsoft.com/office/2006/documentManagement/types"/>
    <ds:schemaRef ds:uri="http://purl.org/dc/elements/1.1/"/>
    <ds:schemaRef ds:uri="http://schemas.microsoft.com/office/2006/metadata/properties"/>
    <ds:schemaRef ds:uri="http://www.w3.org/XML/1998/namespace"/>
    <ds:schemaRef ds:uri="http://schemas.microsoft.com/office/infopath/2007/PartnerControls"/>
    <ds:schemaRef ds:uri="http://purl.org/dc/terms/"/>
    <ds:schemaRef ds:uri="http://schemas.openxmlformats.org/package/2006/metadata/core-properties"/>
    <ds:schemaRef ds:uri="b3f8cdd9-757b-4f7f-8314-bd559a59a7ee"/>
    <ds:schemaRef ds:uri="9d2bc5de-1d5b-4ca6-8ed8-05cefb610871"/>
  </ds:schemaRefs>
</ds:datastoreItem>
</file>

<file path=customXml/itemProps4.xml><?xml version="1.0" encoding="utf-8"?>
<ds:datastoreItem xmlns:ds="http://schemas.openxmlformats.org/officeDocument/2006/customXml" ds:itemID="{3C6398BB-A247-46F0-BD04-FA2EF50CE8A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d2bc5de-1d5b-4ca6-8ed8-05cefb610871"/>
    <ds:schemaRef ds:uri="b3f8cdd9-757b-4f7f-8314-bd559a59a7e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1</Words>
  <Characters>65</Characters>
  <Application>Microsoft Office Word</Application>
  <DocSecurity>12</DocSecurity>
  <Lines>1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A532</vt:lpstr>
    </vt:vector>
  </TitlesOfParts>
  <Company>Le Repuis</Company>
  <LinksUpToDate>false</LinksUpToDate>
  <CharactersWithSpaces>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532</dc:title>
  <dc:subject/>
  <dc:creator>Curtet Yael</dc:creator>
  <cp:keywords/>
  <dc:description/>
  <cp:lastModifiedBy>Fournier Géraldine</cp:lastModifiedBy>
  <cp:revision>2</cp:revision>
  <cp:lastPrinted>2017-07-04T13:38:00Z</cp:lastPrinted>
  <dcterms:created xsi:type="dcterms:W3CDTF">2021-01-19T09:12:00Z</dcterms:created>
  <dcterms:modified xsi:type="dcterms:W3CDTF">2021-01-19T09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24F23351249B14E88DC3BA84B4BC915</vt:lpwstr>
  </property>
  <property fmtid="{D5CDD505-2E9C-101B-9397-08002B2CF9AE}" pid="3" name="Documents HorsService">
    <vt:bool>false</vt:bool>
  </property>
  <property fmtid="{D5CDD505-2E9C-101B-9397-08002B2CF9AE}" pid="4" name="Modèle">
    <vt:bool>false</vt:bool>
  </property>
  <property fmtid="{D5CDD505-2E9C-101B-9397-08002B2CF9AE}" pid="5" name="Altaïr">
    <vt:lpwstr>Non</vt:lpwstr>
  </property>
</Properties>
</file>